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5DAF" w:rsidRDefault="00355DAF" w:rsidP="00355DAF">
      <w:pPr>
        <w:rPr>
          <w:rFonts w:ascii="宋体" w:hAnsi="宋体" w:cs="宋体"/>
          <w:b/>
          <w:sz w:val="30"/>
          <w:szCs w:val="30"/>
        </w:rPr>
      </w:pPr>
      <w:r>
        <w:rPr>
          <w:rFonts w:ascii="宋体" w:hAnsi="宋体" w:cs="宋体" w:hint="eastAsia"/>
          <w:b/>
          <w:sz w:val="30"/>
          <w:szCs w:val="30"/>
        </w:rPr>
        <w:t>附件1</w:t>
      </w:r>
    </w:p>
    <w:p w:rsidR="00355DAF" w:rsidRDefault="00355DAF" w:rsidP="00355DAF">
      <w:pPr>
        <w:pStyle w:val="a5"/>
        <w:spacing w:line="720" w:lineRule="auto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湖北省高等教育自学考试毕业网上申请流程图</w:t>
      </w:r>
    </w:p>
    <w:p w:rsidR="00CF06B2" w:rsidRDefault="00355DAF" w:rsidP="00355DAF">
      <w:r>
        <w:object w:dxaOrig="6201" w:dyaOrig="8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546.75pt" o:ole="">
            <v:imagedata r:id="rId6" o:title=""/>
          </v:shape>
          <o:OLEObject Type="Embed" ProgID="Visio.Drawing.15" ShapeID="_x0000_i1025" DrawAspect="Content" ObjectID="_1714915043" r:id="rId7"/>
        </w:object>
      </w:r>
    </w:p>
    <w:sectPr w:rsidR="00CF06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F06B2" w:rsidRDefault="00CF06B2" w:rsidP="00355DAF">
      <w:r>
        <w:separator/>
      </w:r>
    </w:p>
  </w:endnote>
  <w:endnote w:type="continuationSeparator" w:id="1">
    <w:p w:rsidR="00CF06B2" w:rsidRDefault="00CF06B2" w:rsidP="00355DA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F06B2" w:rsidRDefault="00CF06B2" w:rsidP="00355DAF">
      <w:r>
        <w:separator/>
      </w:r>
    </w:p>
  </w:footnote>
  <w:footnote w:type="continuationSeparator" w:id="1">
    <w:p w:rsidR="00CF06B2" w:rsidRDefault="00CF06B2" w:rsidP="00355DA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55DAF"/>
    <w:rsid w:val="00355DAF"/>
    <w:rsid w:val="00CF06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DAF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55D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55DA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55DAF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55DAF"/>
    <w:rPr>
      <w:sz w:val="18"/>
      <w:szCs w:val="18"/>
    </w:rPr>
  </w:style>
  <w:style w:type="paragraph" w:styleId="a5">
    <w:name w:val="Normal (Web)"/>
    <w:basedOn w:val="a"/>
    <w:unhideWhenUsed/>
    <w:rsid w:val="00355DA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</Words>
  <Characters>46</Characters>
  <Application>Microsoft Office Word</Application>
  <DocSecurity>0</DocSecurity>
  <Lines>1</Lines>
  <Paragraphs>1</Paragraphs>
  <ScaleCrop>false</ScaleCrop>
  <Company>daohangxitong.com</Company>
  <LinksUpToDate>false</LinksUpToDate>
  <CharactersWithSpaces>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2-05-24T08:30:00Z</dcterms:created>
  <dcterms:modified xsi:type="dcterms:W3CDTF">2022-05-24T08:31:00Z</dcterms:modified>
</cp:coreProperties>
</file>